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DD022A" w14:textId="563BFE99" w:rsidR="00443F8B" w:rsidRPr="00443F8B" w:rsidRDefault="00443F8B" w:rsidP="00443F8B">
      <w:pPr>
        <w:pStyle w:val="Heading1"/>
        <w:jc w:val="center"/>
        <w:rPr>
          <w:rFonts w:ascii="Arial" w:hAnsi="Arial" w:cs="Arial"/>
          <w:sz w:val="80"/>
          <w:szCs w:val="80"/>
        </w:rPr>
      </w:pPr>
      <w:r w:rsidRPr="00443F8B">
        <w:rPr>
          <w:rFonts w:ascii="Arial" w:hAnsi="Arial" w:cs="Arial"/>
          <w:sz w:val="80"/>
          <w:szCs w:val="80"/>
        </w:rPr>
        <w:t>Phân tích Usecase</w:t>
      </w:r>
    </w:p>
    <w:p w14:paraId="0A1F7D41" w14:textId="1136BC28" w:rsidR="00E242D0" w:rsidRPr="00E242D0" w:rsidRDefault="00E242D0" w:rsidP="00E242D0">
      <w:pPr>
        <w:pStyle w:val="Heading2"/>
        <w:numPr>
          <w:ilvl w:val="0"/>
          <w:numId w:val="2"/>
        </w:numPr>
        <w:ind w:left="360"/>
        <w:rPr>
          <w:rFonts w:ascii="Arial" w:hAnsi="Arial" w:cs="Arial"/>
          <w:b/>
          <w:sz w:val="30"/>
          <w:szCs w:val="30"/>
        </w:rPr>
      </w:pPr>
      <w:r w:rsidRPr="00E242D0">
        <w:rPr>
          <w:rFonts w:ascii="Arial" w:hAnsi="Arial" w:cs="Arial"/>
          <w:b/>
          <w:sz w:val="30"/>
          <w:szCs w:val="30"/>
        </w:rPr>
        <w:t>Xác định các actor</w:t>
      </w:r>
    </w:p>
    <w:p w14:paraId="7514E8FF" w14:textId="77777777" w:rsidR="00E242D0" w:rsidRPr="00E242D0" w:rsidRDefault="00E242D0" w:rsidP="00E242D0">
      <w:pPr>
        <w:pStyle w:val="ListParagraph"/>
        <w:numPr>
          <w:ilvl w:val="0"/>
          <w:numId w:val="3"/>
        </w:numPr>
        <w:rPr>
          <w:rFonts w:ascii="Arial" w:hAnsi="Arial" w:cs="Arial"/>
          <w:sz w:val="30"/>
          <w:szCs w:val="30"/>
        </w:rPr>
      </w:pPr>
      <w:r w:rsidRPr="00E242D0">
        <w:rPr>
          <w:rFonts w:ascii="Arial" w:hAnsi="Arial" w:cs="Arial"/>
          <w:sz w:val="30"/>
          <w:szCs w:val="30"/>
        </w:rPr>
        <w:t>Bộ phân phân phối hàng hóa</w:t>
      </w:r>
    </w:p>
    <w:p w14:paraId="3E3B7C4B" w14:textId="77777777" w:rsidR="00E242D0" w:rsidRPr="00E242D0" w:rsidRDefault="00E242D0" w:rsidP="00E242D0">
      <w:pPr>
        <w:pStyle w:val="ListParagraph"/>
        <w:numPr>
          <w:ilvl w:val="0"/>
          <w:numId w:val="3"/>
        </w:numPr>
        <w:rPr>
          <w:rFonts w:ascii="Arial" w:hAnsi="Arial" w:cs="Arial"/>
          <w:sz w:val="30"/>
          <w:szCs w:val="30"/>
        </w:rPr>
      </w:pPr>
      <w:r w:rsidRPr="00E242D0">
        <w:rPr>
          <w:rFonts w:ascii="Arial" w:hAnsi="Arial" w:cs="Arial"/>
          <w:sz w:val="30"/>
          <w:szCs w:val="30"/>
        </w:rPr>
        <w:t>Khách hàng</w:t>
      </w:r>
    </w:p>
    <w:p w14:paraId="0B1C1441" w14:textId="77777777" w:rsidR="00E242D0" w:rsidRPr="00E242D0" w:rsidRDefault="00E242D0" w:rsidP="00E242D0">
      <w:pPr>
        <w:pStyle w:val="ListParagraph"/>
        <w:numPr>
          <w:ilvl w:val="0"/>
          <w:numId w:val="3"/>
        </w:numPr>
        <w:rPr>
          <w:rFonts w:ascii="Arial" w:hAnsi="Arial" w:cs="Arial"/>
          <w:sz w:val="30"/>
          <w:szCs w:val="30"/>
        </w:rPr>
      </w:pPr>
      <w:r w:rsidRPr="00E242D0">
        <w:rPr>
          <w:rFonts w:ascii="Arial" w:hAnsi="Arial" w:cs="Arial"/>
          <w:sz w:val="30"/>
          <w:szCs w:val="30"/>
        </w:rPr>
        <w:t>Nhân viên giám sát giao hàng</w:t>
      </w:r>
    </w:p>
    <w:p w14:paraId="4F41AE45" w14:textId="77777777" w:rsidR="00E242D0" w:rsidRPr="00E242D0" w:rsidRDefault="00E242D0" w:rsidP="00E242D0">
      <w:pPr>
        <w:pStyle w:val="ListParagraph"/>
        <w:numPr>
          <w:ilvl w:val="0"/>
          <w:numId w:val="3"/>
        </w:numPr>
        <w:rPr>
          <w:rFonts w:ascii="Arial" w:hAnsi="Arial" w:cs="Arial"/>
          <w:sz w:val="30"/>
          <w:szCs w:val="30"/>
        </w:rPr>
      </w:pPr>
      <w:r w:rsidRPr="00E242D0">
        <w:rPr>
          <w:rFonts w:ascii="Arial" w:hAnsi="Arial" w:cs="Arial"/>
          <w:sz w:val="30"/>
          <w:szCs w:val="30"/>
        </w:rPr>
        <w:t>Nhân viên giao hàng</w:t>
      </w:r>
    </w:p>
    <w:p w14:paraId="25C770CC" w14:textId="77777777" w:rsidR="00E242D0" w:rsidRPr="00E242D0" w:rsidRDefault="00E242D0" w:rsidP="00E242D0">
      <w:pPr>
        <w:pStyle w:val="Heading2"/>
        <w:numPr>
          <w:ilvl w:val="0"/>
          <w:numId w:val="2"/>
        </w:numPr>
        <w:ind w:left="360"/>
        <w:rPr>
          <w:rFonts w:ascii="Arial" w:hAnsi="Arial" w:cs="Arial"/>
          <w:b/>
          <w:sz w:val="30"/>
          <w:szCs w:val="30"/>
        </w:rPr>
      </w:pPr>
      <w:bookmarkStart w:id="0" w:name="_Toc495409493"/>
      <w:r w:rsidRPr="00E242D0">
        <w:rPr>
          <w:rFonts w:ascii="Arial" w:hAnsi="Arial" w:cs="Arial"/>
          <w:b/>
          <w:sz w:val="30"/>
          <w:szCs w:val="30"/>
        </w:rPr>
        <w:t>Xác định các UseCase</w:t>
      </w:r>
      <w:bookmarkEnd w:id="0"/>
    </w:p>
    <w:p w14:paraId="6F3F12E1" w14:textId="77777777" w:rsidR="00E242D0" w:rsidRPr="00E242D0" w:rsidRDefault="00E242D0" w:rsidP="00E242D0">
      <w:pPr>
        <w:pStyle w:val="ListParagraph"/>
        <w:numPr>
          <w:ilvl w:val="0"/>
          <w:numId w:val="4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>Bộ phận phân phối hàng hóa của công ty</w:t>
      </w:r>
      <w:r w:rsidRPr="00E242D0">
        <w:rPr>
          <w:rStyle w:val="fontstyle21"/>
          <w:rFonts w:ascii="Arial" w:hAnsi="Arial" w:cs="Arial"/>
          <w:sz w:val="30"/>
          <w:szCs w:val="30"/>
        </w:rPr>
        <w:t xml:space="preserve"> </w:t>
      </w:r>
    </w:p>
    <w:p w14:paraId="61C43A99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Quản lý việc điều phối giao hàng</w:t>
      </w:r>
    </w:p>
    <w:p w14:paraId="4008D8F9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 xml:space="preserve">+ Thu tiền </w:t>
      </w:r>
    </w:p>
    <w:p w14:paraId="2E7896AF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Báo cáo hoạt động giao hàng của công ty</w:t>
      </w:r>
    </w:p>
    <w:p w14:paraId="63398353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</w:p>
    <w:p w14:paraId="306FF97F" w14:textId="77777777" w:rsidR="00E242D0" w:rsidRPr="00E242D0" w:rsidRDefault="00E242D0" w:rsidP="00E242D0">
      <w:pPr>
        <w:pStyle w:val="ListParagraph"/>
        <w:numPr>
          <w:ilvl w:val="0"/>
          <w:numId w:val="4"/>
        </w:numPr>
        <w:rPr>
          <w:rStyle w:val="fontstyle21"/>
          <w:rFonts w:ascii="Arial" w:hAnsi="Arial" w:cs="Arial"/>
          <w:b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>Khách hàng</w:t>
      </w:r>
    </w:p>
    <w:p w14:paraId="52C337A8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 xml:space="preserve">+ Đặt </w:t>
      </w:r>
      <w:proofErr w:type="gramStart"/>
      <w:r w:rsidRPr="00E242D0">
        <w:rPr>
          <w:rStyle w:val="fontstyle21"/>
          <w:rFonts w:ascii="Arial" w:hAnsi="Arial" w:cs="Arial"/>
          <w:sz w:val="30"/>
          <w:szCs w:val="30"/>
        </w:rPr>
        <w:t>hàng :</w:t>
      </w:r>
      <w:proofErr w:type="gramEnd"/>
    </w:p>
    <w:p w14:paraId="263AFC8D" w14:textId="77777777" w:rsidR="00E242D0" w:rsidRPr="00E242D0" w:rsidRDefault="00E242D0" w:rsidP="00E242D0">
      <w:pPr>
        <w:pStyle w:val="ListParagraph"/>
        <w:numPr>
          <w:ilvl w:val="0"/>
          <w:numId w:val="5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Trực tiếp đến công ty yêu cầu đặt các mặt hàng</w:t>
      </w:r>
    </w:p>
    <w:p w14:paraId="3FF782DE" w14:textId="77777777" w:rsidR="00E242D0" w:rsidRPr="00E242D0" w:rsidRDefault="00E242D0" w:rsidP="00E242D0">
      <w:pPr>
        <w:pStyle w:val="ListParagraph"/>
        <w:numPr>
          <w:ilvl w:val="0"/>
          <w:numId w:val="5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Gọi</w:t>
      </w:r>
      <w:r w:rsidRPr="00E242D0">
        <w:rPr>
          <w:rFonts w:ascii="Arial" w:hAnsi="Arial" w:cs="Arial"/>
          <w:color w:val="000000"/>
          <w:sz w:val="30"/>
          <w:szCs w:val="30"/>
        </w:rPr>
        <w:t xml:space="preserve"> </w:t>
      </w:r>
      <w:r w:rsidRPr="00E242D0">
        <w:rPr>
          <w:rStyle w:val="fontstyle21"/>
          <w:rFonts w:ascii="Arial" w:hAnsi="Arial" w:cs="Arial"/>
          <w:sz w:val="30"/>
          <w:szCs w:val="30"/>
        </w:rPr>
        <w:t>điện thoại đặt hàng</w:t>
      </w:r>
    </w:p>
    <w:p w14:paraId="156449BB" w14:textId="77777777" w:rsidR="00E242D0" w:rsidRPr="00E242D0" w:rsidRDefault="00E242D0" w:rsidP="00E242D0">
      <w:pPr>
        <w:pStyle w:val="ListParagraph"/>
        <w:numPr>
          <w:ilvl w:val="0"/>
          <w:numId w:val="5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 xml:space="preserve">Đặt hàng qua mạng  </w:t>
      </w:r>
    </w:p>
    <w:p w14:paraId="436D3E8F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Ghi lại đầy đủ thông tin</w:t>
      </w:r>
      <w:r w:rsidRPr="00E242D0">
        <w:rPr>
          <w:rFonts w:ascii="Arial" w:hAnsi="Arial" w:cs="Arial"/>
          <w:color w:val="000000"/>
          <w:sz w:val="30"/>
          <w:szCs w:val="30"/>
        </w:rPr>
        <w:t xml:space="preserve"> </w:t>
      </w:r>
      <w:r w:rsidRPr="00E242D0">
        <w:rPr>
          <w:rStyle w:val="fontstyle21"/>
          <w:rFonts w:ascii="Arial" w:hAnsi="Arial" w:cs="Arial"/>
          <w:sz w:val="30"/>
          <w:szCs w:val="30"/>
        </w:rPr>
        <w:t>của khách hàng</w:t>
      </w:r>
    </w:p>
    <w:p w14:paraId="5105D38F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Thanh toán đơn đặt hàng</w:t>
      </w:r>
    </w:p>
    <w:p w14:paraId="6791E618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Kí nhận đơn hàng</w:t>
      </w:r>
    </w:p>
    <w:p w14:paraId="63351C0E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Nhận 1 tờ hóa đơn đỏ</w:t>
      </w:r>
    </w:p>
    <w:p w14:paraId="0782302A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</w:p>
    <w:p w14:paraId="287E5E07" w14:textId="77777777" w:rsidR="00E242D0" w:rsidRPr="00E242D0" w:rsidRDefault="00E242D0" w:rsidP="00E242D0">
      <w:pPr>
        <w:pStyle w:val="ListParagraph"/>
        <w:numPr>
          <w:ilvl w:val="0"/>
          <w:numId w:val="4"/>
        </w:numPr>
        <w:rPr>
          <w:rStyle w:val="fontstyle21"/>
          <w:rFonts w:ascii="Arial" w:hAnsi="Arial" w:cs="Arial"/>
          <w:b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>Nhân viên giám sát giao hàng</w:t>
      </w:r>
    </w:p>
    <w:p w14:paraId="12E9F0D0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 xml:space="preserve">+ </w:t>
      </w:r>
      <w:r w:rsidRPr="00E242D0">
        <w:rPr>
          <w:rStyle w:val="fontstyle21"/>
          <w:rFonts w:ascii="Arial" w:hAnsi="Arial" w:cs="Arial"/>
          <w:sz w:val="30"/>
          <w:szCs w:val="30"/>
        </w:rPr>
        <w:t>Điều phối toàn bộ việc quản lý giao</w:t>
      </w:r>
      <w:r w:rsidRPr="00E242D0">
        <w:rPr>
          <w:rFonts w:ascii="Arial" w:hAnsi="Arial" w:cs="Arial"/>
          <w:color w:val="000000"/>
          <w:sz w:val="30"/>
          <w:szCs w:val="30"/>
        </w:rPr>
        <w:t xml:space="preserve"> </w:t>
      </w:r>
      <w:r w:rsidRPr="00E242D0">
        <w:rPr>
          <w:rStyle w:val="fontstyle21"/>
          <w:rFonts w:ascii="Arial" w:hAnsi="Arial" w:cs="Arial"/>
          <w:sz w:val="30"/>
          <w:szCs w:val="30"/>
        </w:rPr>
        <w:t>hàng của các nhân viên</w:t>
      </w:r>
    </w:p>
    <w:p w14:paraId="33C80CDE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 xml:space="preserve">+ </w:t>
      </w:r>
      <w:r w:rsidRPr="00E242D0">
        <w:rPr>
          <w:rStyle w:val="fontstyle21"/>
          <w:rFonts w:ascii="Arial" w:hAnsi="Arial" w:cs="Arial"/>
          <w:sz w:val="30"/>
          <w:szCs w:val="30"/>
        </w:rPr>
        <w:t>Quản lý việc điều phối bộ phận giao hàng</w:t>
      </w:r>
    </w:p>
    <w:p w14:paraId="1CA2680F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b/>
          <w:sz w:val="30"/>
          <w:szCs w:val="30"/>
        </w:rPr>
      </w:pPr>
    </w:p>
    <w:p w14:paraId="1D7EBEE6" w14:textId="77777777" w:rsidR="00E242D0" w:rsidRPr="00E242D0" w:rsidRDefault="00E242D0" w:rsidP="00E242D0">
      <w:pPr>
        <w:pStyle w:val="ListParagraph"/>
        <w:numPr>
          <w:ilvl w:val="0"/>
          <w:numId w:val="4"/>
        </w:numPr>
        <w:rPr>
          <w:rStyle w:val="fontstyle21"/>
          <w:rFonts w:ascii="Arial" w:hAnsi="Arial" w:cs="Arial"/>
          <w:b/>
          <w:sz w:val="30"/>
          <w:szCs w:val="30"/>
        </w:rPr>
      </w:pPr>
      <w:r w:rsidRPr="00E242D0">
        <w:rPr>
          <w:rStyle w:val="fontstyle21"/>
          <w:rFonts w:ascii="Arial" w:hAnsi="Arial" w:cs="Arial"/>
          <w:b/>
          <w:sz w:val="30"/>
          <w:szCs w:val="30"/>
        </w:rPr>
        <w:t xml:space="preserve">Nhân viên giao hàng </w:t>
      </w:r>
    </w:p>
    <w:p w14:paraId="226E40EB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Nhận đơn đặt hàng</w:t>
      </w:r>
    </w:p>
    <w:p w14:paraId="7ABD3628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Nhận thanh toán của khách hàng</w:t>
      </w:r>
    </w:p>
    <w:p w14:paraId="47D3A4FA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Báo cáo cho GSGH tình hình giao hàng</w:t>
      </w:r>
    </w:p>
    <w:p w14:paraId="1D6CDBD2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 xml:space="preserve">+ Đưa khách hàng ký nhận </w:t>
      </w:r>
    </w:p>
    <w:p w14:paraId="7439C853" w14:textId="77777777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lastRenderedPageBreak/>
        <w:t>+ Hóa đơn đỏ:</w:t>
      </w:r>
    </w:p>
    <w:p w14:paraId="67C70B77" w14:textId="77777777" w:rsidR="00E242D0" w:rsidRPr="00E242D0" w:rsidRDefault="00E242D0" w:rsidP="00E242D0">
      <w:pPr>
        <w:pStyle w:val="ListParagraph"/>
        <w:numPr>
          <w:ilvl w:val="0"/>
          <w:numId w:val="6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Gửi cho khách hàng</w:t>
      </w:r>
    </w:p>
    <w:p w14:paraId="5A0FC30C" w14:textId="77777777" w:rsidR="00E242D0" w:rsidRPr="00E242D0" w:rsidRDefault="00E242D0" w:rsidP="00E242D0">
      <w:pPr>
        <w:pStyle w:val="ListParagraph"/>
        <w:numPr>
          <w:ilvl w:val="0"/>
          <w:numId w:val="6"/>
        </w:numPr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Đem về lưu</w:t>
      </w:r>
    </w:p>
    <w:p w14:paraId="29BA9600" w14:textId="0F4B41F8" w:rsidR="00E242D0" w:rsidRPr="00E242D0" w:rsidRDefault="00E242D0" w:rsidP="00E242D0">
      <w:pPr>
        <w:pStyle w:val="ListParagraph"/>
        <w:rPr>
          <w:rStyle w:val="fontstyle21"/>
          <w:rFonts w:ascii="Arial" w:hAnsi="Arial" w:cs="Arial"/>
          <w:sz w:val="30"/>
          <w:szCs w:val="30"/>
        </w:rPr>
      </w:pPr>
      <w:r w:rsidRPr="00E242D0">
        <w:rPr>
          <w:rStyle w:val="fontstyle21"/>
          <w:rFonts w:ascii="Arial" w:hAnsi="Arial" w:cs="Arial"/>
          <w:sz w:val="30"/>
          <w:szCs w:val="30"/>
        </w:rPr>
        <w:t>+ Nộp tiề</w:t>
      </w:r>
      <w:r w:rsidR="00443F8B">
        <w:rPr>
          <w:rStyle w:val="fontstyle21"/>
          <w:rFonts w:ascii="Arial" w:hAnsi="Arial" w:cs="Arial"/>
          <w:sz w:val="30"/>
          <w:szCs w:val="30"/>
        </w:rPr>
        <w:t>n</w:t>
      </w:r>
    </w:p>
    <w:p w14:paraId="76195464" w14:textId="77777777" w:rsidR="00E242D0" w:rsidRPr="00E242D0" w:rsidRDefault="00E242D0" w:rsidP="00E242D0">
      <w:pPr>
        <w:pStyle w:val="Heading2"/>
        <w:numPr>
          <w:ilvl w:val="0"/>
          <w:numId w:val="2"/>
        </w:numPr>
        <w:ind w:left="360"/>
        <w:rPr>
          <w:b/>
          <w:sz w:val="30"/>
          <w:szCs w:val="30"/>
        </w:rPr>
      </w:pPr>
      <w:bookmarkStart w:id="1" w:name="_Toc495409494"/>
      <w:r w:rsidRPr="00E242D0">
        <w:rPr>
          <w:rFonts w:ascii="Arial" w:hAnsi="Arial" w:cs="Arial"/>
          <w:b/>
          <w:sz w:val="30"/>
          <w:szCs w:val="30"/>
        </w:rPr>
        <w:lastRenderedPageBreak/>
        <w:t>Biểu đồ UseCase</w:t>
      </w:r>
      <w:bookmarkEnd w:id="1"/>
    </w:p>
    <w:p w14:paraId="44C76ABA" w14:textId="77777777" w:rsidR="00E242D0" w:rsidRPr="00E242D0" w:rsidRDefault="00E242D0" w:rsidP="00E242D0">
      <w:pPr>
        <w:rPr>
          <w:rFonts w:ascii="Arial" w:hAnsi="Arial" w:cs="Arial"/>
          <w:sz w:val="30"/>
          <w:szCs w:val="30"/>
        </w:rPr>
      </w:pPr>
      <w:r w:rsidRPr="00E242D0">
        <w:rPr>
          <w:rFonts w:ascii="Arial" w:hAnsi="Arial" w:cs="Arial"/>
          <w:sz w:val="30"/>
          <w:szCs w:val="30"/>
        </w:rPr>
        <w:object w:dxaOrig="9930" w:dyaOrig="12315" w14:anchorId="5CA6E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615pt" o:ole="">
            <v:imagedata r:id="rId5" o:title=""/>
          </v:shape>
          <o:OLEObject Type="Embed" ProgID="Visio.Drawing.15" ShapeID="_x0000_i1025" DrawAspect="Content" ObjectID="_1584788063" r:id="rId6"/>
        </w:object>
      </w:r>
    </w:p>
    <w:p w14:paraId="315638B7" w14:textId="77777777" w:rsidR="00E242D0" w:rsidRPr="00E242D0" w:rsidRDefault="00E242D0" w:rsidP="00E242D0">
      <w:pPr>
        <w:pStyle w:val="Heading2"/>
        <w:numPr>
          <w:ilvl w:val="0"/>
          <w:numId w:val="2"/>
        </w:numPr>
        <w:ind w:left="360"/>
        <w:rPr>
          <w:rFonts w:ascii="Arial" w:hAnsi="Arial" w:cs="Arial"/>
          <w:b/>
          <w:sz w:val="30"/>
          <w:szCs w:val="30"/>
        </w:rPr>
      </w:pPr>
      <w:bookmarkStart w:id="2" w:name="_Toc495409495"/>
      <w:r w:rsidRPr="00E242D0">
        <w:rPr>
          <w:rFonts w:ascii="Arial" w:hAnsi="Arial" w:cs="Arial"/>
          <w:b/>
          <w:sz w:val="30"/>
          <w:szCs w:val="30"/>
        </w:rPr>
        <w:lastRenderedPageBreak/>
        <w:t>Đặc tả Usec</w:t>
      </w:r>
      <w:bookmarkStart w:id="3" w:name="_GoBack"/>
      <w:bookmarkEnd w:id="3"/>
      <w:r w:rsidRPr="00E242D0">
        <w:rPr>
          <w:rFonts w:ascii="Arial" w:hAnsi="Arial" w:cs="Arial"/>
          <w:b/>
          <w:sz w:val="30"/>
          <w:szCs w:val="30"/>
        </w:rPr>
        <w:t>ase</w:t>
      </w:r>
      <w:bookmarkEnd w:id="2"/>
    </w:p>
    <w:p w14:paraId="53CA8179" w14:textId="77777777" w:rsidR="00E242D0" w:rsidRPr="00E242D0" w:rsidRDefault="00E242D0" w:rsidP="00E242D0">
      <w:pPr>
        <w:pStyle w:val="Heading2"/>
        <w:numPr>
          <w:ilvl w:val="0"/>
          <w:numId w:val="7"/>
        </w:numPr>
        <w:rPr>
          <w:rFonts w:ascii="Arial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Quản lý việc điều phối giao hàng</w:t>
      </w:r>
    </w:p>
    <w:p w14:paraId="1AD5D341" w14:textId="77777777" w:rsidR="00E242D0" w:rsidRPr="00E242D0" w:rsidRDefault="00E242D0" w:rsidP="00E242D0">
      <w:pPr>
        <w:pStyle w:val="Heading2"/>
        <w:numPr>
          <w:ilvl w:val="0"/>
          <w:numId w:val="0"/>
        </w:numPr>
        <w:rPr>
          <w:rFonts w:ascii="Arial" w:eastAsia="Times New Roman" w:hAnsi="Arial" w:cs="Arial"/>
          <w:color w:val="000000"/>
          <w:sz w:val="30"/>
          <w:szCs w:val="30"/>
        </w:rPr>
      </w:pPr>
      <w:r w:rsidRPr="00E242D0">
        <w:rPr>
          <w:rFonts w:ascii="Arial" w:eastAsia="Times New Roman" w:hAnsi="Arial" w:cs="Arial"/>
          <w:b/>
          <w:color w:val="000000"/>
          <w:sz w:val="30"/>
          <w:szCs w:val="30"/>
        </w:rPr>
        <w:t>Name:</w:t>
      </w:r>
      <w:r w:rsidRPr="00E242D0">
        <w:rPr>
          <w:rFonts w:ascii="Arial" w:eastAsia="Times New Roman" w:hAnsi="Arial" w:cs="Arial"/>
          <w:color w:val="000000"/>
          <w:sz w:val="30"/>
          <w:szCs w:val="30"/>
        </w:rPr>
        <w:t xml:space="preserve"> Quản lý việc điều phối giao hàng</w:t>
      </w:r>
    </w:p>
    <w:p w14:paraId="1816255B" w14:textId="77777777" w:rsidR="00E242D0" w:rsidRPr="00E242D0" w:rsidRDefault="00E242D0" w:rsidP="00E242D0">
      <w:pPr>
        <w:pStyle w:val="Heading2"/>
        <w:numPr>
          <w:ilvl w:val="0"/>
          <w:numId w:val="0"/>
        </w:numPr>
        <w:rPr>
          <w:rFonts w:ascii="Arial" w:eastAsia="Times New Roman" w:hAnsi="Arial" w:cs="Arial"/>
          <w:color w:val="000000"/>
          <w:sz w:val="30"/>
          <w:szCs w:val="30"/>
        </w:rPr>
      </w:pPr>
      <w:r w:rsidRPr="00E242D0">
        <w:rPr>
          <w:rFonts w:ascii="Arial" w:eastAsia="Times New Roman" w:hAnsi="Arial" w:cs="Arial"/>
          <w:b/>
          <w:color w:val="000000"/>
          <w:sz w:val="30"/>
          <w:szCs w:val="30"/>
        </w:rPr>
        <w:t>Actor:</w:t>
      </w:r>
      <w:r w:rsidRPr="00E242D0">
        <w:rPr>
          <w:rFonts w:ascii="Arial" w:eastAsia="Times New Roman" w:hAnsi="Arial" w:cs="Arial"/>
          <w:color w:val="000000"/>
          <w:sz w:val="30"/>
          <w:szCs w:val="30"/>
        </w:rPr>
        <w:t xml:space="preserve"> </w:t>
      </w:r>
    </w:p>
    <w:p w14:paraId="24A3C523" w14:textId="77777777" w:rsidR="00E242D0" w:rsidRPr="00E242D0" w:rsidRDefault="00E242D0" w:rsidP="00E242D0">
      <w:pPr>
        <w:pStyle w:val="Heading2"/>
        <w:numPr>
          <w:ilvl w:val="0"/>
          <w:numId w:val="0"/>
        </w:num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color w:val="000000"/>
          <w:sz w:val="30"/>
          <w:szCs w:val="30"/>
        </w:rPr>
        <w:t xml:space="preserve">+ </w:t>
      </w:r>
      <w:r w:rsidRPr="00E242D0">
        <w:rPr>
          <w:rFonts w:ascii="Arial" w:eastAsia="Times New Roman" w:hAnsi="Arial" w:cs="Arial"/>
          <w:sz w:val="30"/>
          <w:szCs w:val="30"/>
        </w:rPr>
        <w:t>Khách hàng</w:t>
      </w:r>
    </w:p>
    <w:p w14:paraId="39CEA895" w14:textId="77777777" w:rsidR="00E242D0" w:rsidRPr="00E242D0" w:rsidRDefault="00E242D0" w:rsidP="00E242D0">
      <w:pPr>
        <w:pStyle w:val="Heading2"/>
        <w:numPr>
          <w:ilvl w:val="0"/>
          <w:numId w:val="0"/>
        </w:num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ám sát giao hàng</w:t>
      </w:r>
    </w:p>
    <w:p w14:paraId="48261FF0" w14:textId="77777777" w:rsidR="00E242D0" w:rsidRPr="00E242D0" w:rsidRDefault="00E242D0" w:rsidP="00E242D0">
      <w:pPr>
        <w:rPr>
          <w:rFonts w:ascii="Arial" w:eastAsia="Times New Roman" w:hAnsi="Arial" w:cs="Arial"/>
          <w:color w:val="000000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ao hàng</w:t>
      </w:r>
    </w:p>
    <w:p w14:paraId="79A422C9" w14:textId="77777777" w:rsidR="00E242D0" w:rsidRPr="00E242D0" w:rsidRDefault="00E242D0" w:rsidP="00E242D0">
      <w:pPr>
        <w:rPr>
          <w:rFonts w:ascii="Arial" w:eastAsia="Times New Roman" w:hAnsi="Arial" w:cs="Arial"/>
          <w:color w:val="000000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Cho phép nhân viên giám sát điều phối nhân viên giao hàng đi giao hàng</w:t>
      </w:r>
    </w:p>
    <w:p w14:paraId="28D768B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Giao hàng thành công</w:t>
      </w:r>
    </w:p>
    <w:p w14:paraId="6AD9EDE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Phải có dơn hàng</w:t>
      </w:r>
      <w:r w:rsidRPr="00E242D0">
        <w:rPr>
          <w:rFonts w:ascii="Arial" w:eastAsia="Times New Roman" w:hAnsi="Arial" w:cs="Arial"/>
          <w:sz w:val="30"/>
          <w:szCs w:val="30"/>
        </w:rPr>
        <w:tab/>
      </w:r>
    </w:p>
    <w:p w14:paraId="4588AF8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điều phối điều phối nhân viên giao hàng</w:t>
      </w:r>
    </w:p>
    <w:p w14:paraId="27C39F2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16BD300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Đơn hàng trong trạng thái đang chuyển</w:t>
      </w:r>
    </w:p>
    <w:p w14:paraId="72E7368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Số hàng trong kho bị giảm đi</w:t>
      </w:r>
    </w:p>
    <w:p w14:paraId="2B22F025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</w:p>
    <w:p w14:paraId="766389E3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+ </w:t>
      </w:r>
      <w:r w:rsidRPr="00E242D0">
        <w:rPr>
          <w:rFonts w:ascii="Arial" w:eastAsia="Times New Roman" w:hAnsi="Arial" w:cs="Arial"/>
          <w:sz w:val="30"/>
          <w:szCs w:val="30"/>
        </w:rPr>
        <w:t>Khách hàng đặt hàng</w:t>
      </w:r>
    </w:p>
    <w:p w14:paraId="63ADD07C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+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điều phối điều phối nhân viên chuyển hàng</w:t>
      </w:r>
    </w:p>
    <w:p w14:paraId="1E240B2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chuyển hang chuyển hang đến khách hàng</w:t>
      </w:r>
    </w:p>
    <w:p w14:paraId="67CD86ED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</w:p>
    <w:p w14:paraId="52BE1A2C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i khách hàng hủy đơn hàng</w:t>
      </w:r>
    </w:p>
    <w:p w14:paraId="61FEEF4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ao hàng đem hàng về kho</w:t>
      </w:r>
    </w:p>
    <w:p w14:paraId="0C2EB38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Exception flow: Lỗi xảy ra khi giao hàng -&gt; điều phối cho chuyển hàng lại</w:t>
      </w:r>
    </w:p>
    <w:p w14:paraId="76AA7DCF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</w:p>
    <w:p w14:paraId="05A975C0" w14:textId="77777777" w:rsidR="00E242D0" w:rsidRPr="00E242D0" w:rsidRDefault="00E242D0" w:rsidP="00E242D0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lastRenderedPageBreak/>
        <w:t>Thu tiền</w:t>
      </w:r>
    </w:p>
    <w:p w14:paraId="5116EA7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Name: </w:t>
      </w:r>
      <w:r w:rsidRPr="00E242D0">
        <w:rPr>
          <w:rFonts w:ascii="Arial" w:eastAsia="Times New Roman" w:hAnsi="Arial" w:cs="Arial"/>
          <w:sz w:val="30"/>
          <w:szCs w:val="30"/>
        </w:rPr>
        <w:t>Thu TIền</w:t>
      </w:r>
    </w:p>
    <w:p w14:paraId="772EAFE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:</w:t>
      </w:r>
    </w:p>
    <w:p w14:paraId="551EF95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</w:t>
      </w:r>
    </w:p>
    <w:p w14:paraId="2051A43B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Nhân viên giao hàng</w:t>
      </w:r>
    </w:p>
    <w:p w14:paraId="7716226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Thu tiền khi khách nhận </w:t>
      </w:r>
      <w:r w:rsidRPr="00E242D0">
        <w:rPr>
          <w:rFonts w:ascii="Arial" w:eastAsia="Times New Roman" w:hAnsi="Arial" w:cs="Arial"/>
          <w:strike/>
          <w:sz w:val="30"/>
          <w:szCs w:val="30"/>
        </w:rPr>
        <w:t>hàng</w:t>
      </w:r>
    </w:p>
    <w:p w14:paraId="2733BC3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Thu tiền thành công</w:t>
      </w:r>
    </w:p>
    <w:p w14:paraId="06C947C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 Phải có đơn hàng</w:t>
      </w:r>
    </w:p>
    <w:p w14:paraId="72D2778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đưa hàng đến tay khach hàng</w:t>
      </w:r>
    </w:p>
    <w:p w14:paraId="0F413E2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nhận được hàng, đơn hàng được chuyển</w:t>
      </w:r>
    </w:p>
    <w:p w14:paraId="54FA479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20995B8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đưa hàng đến khách hàng</w:t>
      </w:r>
    </w:p>
    <w:p w14:paraId="365809B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 xml:space="preserve">+ Khách hàng nhận hàng </w:t>
      </w:r>
    </w:p>
    <w:p w14:paraId="6A790DD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trả tiền đủ</w:t>
      </w:r>
    </w:p>
    <w:p w14:paraId="4113D315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</w:t>
      </w:r>
      <w:r w:rsidRPr="00E242D0">
        <w:rPr>
          <w:rFonts w:ascii="Arial" w:eastAsia="Times New Roman" w:hAnsi="Arial" w:cs="Arial"/>
          <w:sz w:val="30"/>
          <w:szCs w:val="30"/>
        </w:rPr>
        <w:t xml:space="preserve">: </w:t>
      </w:r>
    </w:p>
    <w:p w14:paraId="3095A36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Chuyển hàng sai</w:t>
      </w:r>
    </w:p>
    <w:p w14:paraId="77AA4091" w14:textId="77777777" w:rsidR="00E242D0" w:rsidRPr="00E242D0" w:rsidRDefault="00E242D0" w:rsidP="00E242D0">
      <w:pPr>
        <w:pStyle w:val="ListParagraph"/>
        <w:numPr>
          <w:ilvl w:val="0"/>
          <w:numId w:val="8"/>
        </w:num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Nhân viên quay về và đưa lại đúng đơn</w:t>
      </w:r>
    </w:p>
    <w:p w14:paraId="597BE39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00D663A2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Không gặp được khách hàng</w:t>
      </w:r>
    </w:p>
    <w:p w14:paraId="3BB9008A" w14:textId="77777777" w:rsidR="00E242D0" w:rsidRPr="00E242D0" w:rsidRDefault="00E242D0" w:rsidP="00E242D0">
      <w:pPr>
        <w:pStyle w:val="ListParagraph"/>
        <w:numPr>
          <w:ilvl w:val="0"/>
          <w:numId w:val="8"/>
        </w:num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Nv đưa hàng về kho, hủy đơn</w:t>
      </w:r>
    </w:p>
    <w:p w14:paraId="43567AF0" w14:textId="77777777" w:rsidR="00E242D0" w:rsidRPr="00E242D0" w:rsidRDefault="00E242D0" w:rsidP="00E242D0">
      <w:pPr>
        <w:pStyle w:val="ListParagraph"/>
        <w:rPr>
          <w:rFonts w:ascii="Arial" w:eastAsia="Times New Roman" w:hAnsi="Arial" w:cs="Arial"/>
          <w:sz w:val="30"/>
          <w:szCs w:val="30"/>
        </w:rPr>
      </w:pPr>
    </w:p>
    <w:p w14:paraId="67B70F18" w14:textId="77777777" w:rsidR="00E242D0" w:rsidRPr="00E242D0" w:rsidRDefault="00E242D0" w:rsidP="00E242D0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Báo cáo hoạt động giao hàng của công ty</w:t>
      </w:r>
    </w:p>
    <w:p w14:paraId="74CAF79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ame:</w:t>
      </w:r>
      <w:r w:rsidRPr="00E242D0">
        <w:rPr>
          <w:rFonts w:ascii="Arial" w:eastAsia="Times New Roman" w:hAnsi="Arial" w:cs="Arial"/>
          <w:sz w:val="30"/>
          <w:szCs w:val="30"/>
        </w:rPr>
        <w:t xml:space="preserve"> Báo cáo hoạt động giao hàng của công ty</w:t>
      </w:r>
    </w:p>
    <w:p w14:paraId="298A3175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s:</w:t>
      </w:r>
    </w:p>
    <w:p w14:paraId="35980CE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lastRenderedPageBreak/>
        <w:t xml:space="preserve">+ Bộ phận phân phối hàng hóa </w:t>
      </w:r>
    </w:p>
    <w:p w14:paraId="2532D022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điều phối giao hàng</w:t>
      </w:r>
    </w:p>
    <w:p w14:paraId="29676B4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Báo cáo hoạt động giao hàng của công ty</w:t>
      </w:r>
    </w:p>
    <w:p w14:paraId="7F8ACB0B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Báo cáo hoàn tát</w:t>
      </w:r>
    </w:p>
    <w:p w14:paraId="0A9C5FC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Có đơn hàng</w:t>
      </w:r>
    </w:p>
    <w:p w14:paraId="2C14309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nhấn nút gửi báo cáo</w:t>
      </w:r>
    </w:p>
    <w:p w14:paraId="1D98C0A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Báo cáo được gửi</w:t>
      </w:r>
    </w:p>
    <w:p w14:paraId="0823E8E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Normal </w:t>
      </w:r>
      <w:proofErr w:type="gramStart"/>
      <w:r w:rsidRPr="00E242D0">
        <w:rPr>
          <w:rFonts w:ascii="Arial" w:eastAsia="Times New Roman" w:hAnsi="Arial" w:cs="Arial"/>
          <w:b/>
          <w:sz w:val="30"/>
          <w:szCs w:val="30"/>
        </w:rPr>
        <w:t>flow :</w:t>
      </w:r>
      <w:proofErr w:type="gramEnd"/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64AA2FF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 xml:space="preserve">+ Nhân viên điều phối tổng hợp đơn </w:t>
      </w:r>
    </w:p>
    <w:p w14:paraId="6FFF1F52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v điều phối gửi bản tổng hợp đến bộ phận phân phối</w:t>
      </w:r>
    </w:p>
    <w:p w14:paraId="2961920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Báo cáo sai doanh thu &gt; Tổng hợp lại</w:t>
      </w:r>
    </w:p>
    <w:p w14:paraId="1F2B556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ông gửi đượcb áo cáo &gt; gửi lại</w:t>
      </w:r>
    </w:p>
    <w:p w14:paraId="5C793CB8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</w:p>
    <w:p w14:paraId="321B3DEE" w14:textId="77777777" w:rsidR="00E242D0" w:rsidRPr="00E242D0" w:rsidRDefault="00E242D0" w:rsidP="00E242D0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Đặt hàng</w:t>
      </w:r>
    </w:p>
    <w:p w14:paraId="5A239A3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ame:</w:t>
      </w:r>
      <w:r w:rsidRPr="00E242D0">
        <w:rPr>
          <w:rFonts w:ascii="Arial" w:eastAsia="Times New Roman" w:hAnsi="Arial" w:cs="Arial"/>
          <w:sz w:val="30"/>
          <w:szCs w:val="30"/>
        </w:rPr>
        <w:t xml:space="preserve"> Đặt hàng</w:t>
      </w:r>
    </w:p>
    <w:p w14:paraId="22DF35A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s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</w:t>
      </w:r>
    </w:p>
    <w:p w14:paraId="6818FD3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Cho phép khách hàng đặt hàng</w:t>
      </w:r>
    </w:p>
    <w:p w14:paraId="21B6E26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Đặt hàng thành công</w:t>
      </w:r>
    </w:p>
    <w:p w14:paraId="00183E7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Website đặt hàng phải hiện thông tin đầy đủ</w:t>
      </w:r>
    </w:p>
    <w:p w14:paraId="3D214C2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click vào nút Đặt hàng </w:t>
      </w:r>
    </w:p>
    <w:p w14:paraId="41731D61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Post-condition: </w:t>
      </w:r>
      <w:r w:rsidRPr="00E242D0">
        <w:rPr>
          <w:rFonts w:ascii="Arial" w:eastAsia="Times New Roman" w:hAnsi="Arial" w:cs="Arial"/>
          <w:sz w:val="30"/>
          <w:szCs w:val="30"/>
        </w:rPr>
        <w:t>Đặt hàng thành công</w:t>
      </w:r>
    </w:p>
    <w:p w14:paraId="783AF5F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08FAFBD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đăng nhập</w:t>
      </w:r>
      <w:r w:rsidRPr="00E242D0">
        <w:rPr>
          <w:rFonts w:ascii="Arial" w:eastAsia="Times New Roman" w:hAnsi="Arial" w:cs="Arial"/>
          <w:sz w:val="30"/>
          <w:szCs w:val="30"/>
        </w:rPr>
        <w:tab/>
      </w:r>
    </w:p>
    <w:p w14:paraId="1F9D464C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Tìm sản phẩm</w:t>
      </w:r>
    </w:p>
    <w:p w14:paraId="6F9E927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lastRenderedPageBreak/>
        <w:t>+ Xem thông tin sản phẩm</w:t>
      </w:r>
    </w:p>
    <w:p w14:paraId="3166F78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Xem thông tin hóa đơn</w:t>
      </w:r>
    </w:p>
    <w:p w14:paraId="563253A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Confirm hóa đơn</w:t>
      </w:r>
    </w:p>
    <w:p w14:paraId="63BFF932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ông còn sản phẩm muốn mua &gt; Tìm những sản phẩm tương tự mua</w:t>
      </w:r>
    </w:p>
    <w:p w14:paraId="56C7D09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Thanh toán trục trặc &gt; Đặt lại</w:t>
      </w:r>
    </w:p>
    <w:p w14:paraId="4A9A6AD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</w:p>
    <w:p w14:paraId="21011A6A" w14:textId="77777777" w:rsidR="00E242D0" w:rsidRPr="00E242D0" w:rsidRDefault="00E242D0" w:rsidP="00E242D0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hi lại đầy đủ thông tin của khách hàng</w:t>
      </w:r>
    </w:p>
    <w:p w14:paraId="425F0E5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ame:</w:t>
      </w:r>
      <w:r w:rsidRPr="00E242D0">
        <w:rPr>
          <w:rFonts w:ascii="Arial" w:eastAsia="Times New Roman" w:hAnsi="Arial" w:cs="Arial"/>
          <w:sz w:val="30"/>
          <w:szCs w:val="30"/>
        </w:rPr>
        <w:t xml:space="preserve"> Ghi lại đầy đủ thông tin của khách hàng</w:t>
      </w:r>
    </w:p>
    <w:p w14:paraId="53B6753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s:</w:t>
      </w:r>
      <w:r w:rsidRPr="00E242D0">
        <w:rPr>
          <w:rFonts w:ascii="Arial" w:eastAsia="Times New Roman" w:hAnsi="Arial" w:cs="Arial"/>
          <w:sz w:val="30"/>
          <w:szCs w:val="30"/>
        </w:rPr>
        <w:t xml:space="preserve"> Bộ phận phân phối giao hàng</w:t>
      </w:r>
    </w:p>
    <w:p w14:paraId="19BC067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ai báo thông tin của khách hàng. </w:t>
      </w:r>
    </w:p>
    <w:p w14:paraId="5D4FE4C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Lưu trữ thông tin khách hàng.</w:t>
      </w:r>
    </w:p>
    <w:p w14:paraId="5D07B9CC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Pre-condition: </w:t>
      </w:r>
      <w:r w:rsidRPr="00E242D0">
        <w:rPr>
          <w:rFonts w:ascii="Arial" w:eastAsia="Times New Roman" w:hAnsi="Arial" w:cs="Arial"/>
          <w:sz w:val="30"/>
          <w:szCs w:val="30"/>
        </w:rPr>
        <w:t>Khách hàng phải mua hàng.</w:t>
      </w:r>
    </w:p>
    <w:p w14:paraId="0C6FA05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nhấn vào nút đặt hàng</w:t>
      </w:r>
    </w:p>
    <w:p w14:paraId="31675CFC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Thông tin khách hàng được lưu lại</w:t>
      </w:r>
    </w:p>
    <w:p w14:paraId="6567038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3BFFB6B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đăng kí tài khoản</w:t>
      </w:r>
    </w:p>
    <w:p w14:paraId="5C11BF22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điền thông tin cá nhân</w:t>
      </w:r>
    </w:p>
    <w:p w14:paraId="2FDE52B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nhấn tạo tài khoản</w:t>
      </w:r>
    </w:p>
    <w:p w14:paraId="7F182EB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Thông tin khách hàng được lưu lại</w:t>
      </w:r>
    </w:p>
    <w:p w14:paraId="5DC5F6F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0E9FD6D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không đăng nhập để đặt hàng</w:t>
      </w:r>
    </w:p>
    <w:p w14:paraId="2502CF8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Yêu cầu đăng nhập.</w:t>
      </w:r>
    </w:p>
    <w:p w14:paraId="77E02F7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Exception flow: </w:t>
      </w:r>
      <w:r w:rsidRPr="00E242D0">
        <w:rPr>
          <w:rFonts w:ascii="Arial" w:eastAsia="Times New Roman" w:hAnsi="Arial" w:cs="Arial"/>
          <w:sz w:val="30"/>
          <w:szCs w:val="30"/>
        </w:rPr>
        <w:t xml:space="preserve">Tài khoản bị mất -&gt; tạo lại tài khoản </w:t>
      </w:r>
    </w:p>
    <w:p w14:paraId="6E8964E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</w:p>
    <w:p w14:paraId="27F1FEF7" w14:textId="77777777" w:rsidR="00E242D0" w:rsidRPr="00E242D0" w:rsidRDefault="00E242D0" w:rsidP="00E242D0">
      <w:pPr>
        <w:pStyle w:val="ListParagraph"/>
        <w:numPr>
          <w:ilvl w:val="0"/>
          <w:numId w:val="9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lastRenderedPageBreak/>
        <w:t>Thanh toán đơn đặt hàng</w:t>
      </w:r>
    </w:p>
    <w:p w14:paraId="09CF10F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s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, nhân viên giao hàng.</w:t>
      </w:r>
    </w:p>
    <w:p w14:paraId="67CB89C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trả tiền để thanh toán đơn hàng.</w:t>
      </w:r>
    </w:p>
    <w:p w14:paraId="0671AFA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Đơn hàng được thanh toán.</w:t>
      </w:r>
    </w:p>
    <w:p w14:paraId="526B4B2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Phải có đơn hàng.</w:t>
      </w:r>
    </w:p>
    <w:p w14:paraId="792F736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nhấn vào nút đặt hàng</w:t>
      </w:r>
    </w:p>
    <w:p w14:paraId="2C6A4A5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04B3FB5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Đơn hàng được thanh toán</w:t>
      </w:r>
    </w:p>
    <w:p w14:paraId="07BE613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nhận được hàng.</w:t>
      </w:r>
    </w:p>
    <w:p w14:paraId="2DA3892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75D1ED7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đặt hàng</w:t>
      </w:r>
    </w:p>
    <w:p w14:paraId="118FECF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Đơn hàng được xử lí</w:t>
      </w:r>
    </w:p>
    <w:p w14:paraId="59816CA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Hàng được chuyển đến khách hàng</w:t>
      </w:r>
    </w:p>
    <w:p w14:paraId="55324F15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nhận hàng và trả tiền</w:t>
      </w:r>
    </w:p>
    <w:p w14:paraId="0610C19B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Đơn hàng được thanh toán</w:t>
      </w:r>
    </w:p>
    <w:p w14:paraId="4BE01D2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Đơn hàng bị hủy </w:t>
      </w:r>
    </w:p>
    <w:p w14:paraId="6FCAD30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không nhận hàng được đặt -&gt; Hủy đơn hàng</w:t>
      </w:r>
    </w:p>
    <w:p w14:paraId="530DC0E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</w:p>
    <w:p w14:paraId="51AE3B5A" w14:textId="77777777" w:rsidR="00E242D0" w:rsidRPr="00E242D0" w:rsidRDefault="00E242D0" w:rsidP="00E242D0">
      <w:pPr>
        <w:pStyle w:val="ListParagraph"/>
        <w:numPr>
          <w:ilvl w:val="0"/>
          <w:numId w:val="9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Kí nhận đơn hàng</w:t>
      </w:r>
    </w:p>
    <w:p w14:paraId="2427D8F1" w14:textId="77777777" w:rsidR="00E242D0" w:rsidRPr="00E242D0" w:rsidRDefault="00E242D0" w:rsidP="00E242D0">
      <w:pPr>
        <w:rPr>
          <w:rFonts w:ascii="Arial" w:eastAsia="Times New Roman" w:hAnsi="Arial" w:cs="Arial"/>
          <w:color w:val="FF0000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ame:</w:t>
      </w:r>
      <w:r w:rsidRPr="00E242D0">
        <w:rPr>
          <w:rFonts w:ascii="Arial" w:eastAsia="Times New Roman" w:hAnsi="Arial" w:cs="Arial"/>
          <w:sz w:val="30"/>
          <w:szCs w:val="30"/>
        </w:rPr>
        <w:t xml:space="preserve"> Kí nhận đơn hàng</w:t>
      </w:r>
    </w:p>
    <w:p w14:paraId="27BA68F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s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, nhân viên giao hàng</w:t>
      </w:r>
    </w:p>
    <w:p w14:paraId="3558EC1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kí xác nhận đơn hàng</w:t>
      </w:r>
    </w:p>
    <w:p w14:paraId="2F6743CB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Đơn hàng được kí nhận</w:t>
      </w:r>
    </w:p>
    <w:p w14:paraId="27A0971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 xml:space="preserve">Pre-condition: </w:t>
      </w:r>
      <w:r w:rsidRPr="00E242D0">
        <w:rPr>
          <w:rFonts w:ascii="Arial" w:eastAsia="Times New Roman" w:hAnsi="Arial" w:cs="Arial"/>
          <w:sz w:val="30"/>
          <w:szCs w:val="30"/>
        </w:rPr>
        <w:t>Có đơn hàng</w:t>
      </w:r>
    </w:p>
    <w:p w14:paraId="56D2219B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lastRenderedPageBreak/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giao hàng đến khách hàng</w:t>
      </w:r>
    </w:p>
    <w:p w14:paraId="56600AA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3D849BB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kí nhận</w:t>
      </w:r>
    </w:p>
    <w:p w14:paraId="2357153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Hàng được chuyển thành công</w:t>
      </w:r>
    </w:p>
    <w:p w14:paraId="5ED5FFB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52BF679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ao hàng đến cho khách hàng</w:t>
      </w:r>
    </w:p>
    <w:p w14:paraId="13F70054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kiểm tra hàng</w:t>
      </w:r>
    </w:p>
    <w:p w14:paraId="05D4478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kí nhận đơn hàng</w:t>
      </w:r>
    </w:p>
    <w:p w14:paraId="3BC88B37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giao hàng đến trễ -&gt; Khách hàng đợi nv đến giao</w:t>
      </w:r>
    </w:p>
    <w:p w14:paraId="179184E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Sai đơn hàng &gt; Khách hàng không kí nhận</w:t>
      </w:r>
    </w:p>
    <w:p w14:paraId="44A4C6D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</w:p>
    <w:p w14:paraId="006E25E4" w14:textId="77777777" w:rsidR="00E242D0" w:rsidRPr="00E242D0" w:rsidRDefault="00E242D0" w:rsidP="00E242D0">
      <w:pPr>
        <w:pStyle w:val="ListParagraph"/>
        <w:numPr>
          <w:ilvl w:val="0"/>
          <w:numId w:val="9"/>
        </w:num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hận 1 tờ hóa đơn đỏ</w:t>
      </w:r>
    </w:p>
    <w:p w14:paraId="1CB05D3E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ame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ận 1 tờ hóa đơn đỏ</w:t>
      </w:r>
    </w:p>
    <w:p w14:paraId="34F5DCF5" w14:textId="77777777" w:rsidR="00E242D0" w:rsidRPr="00E242D0" w:rsidRDefault="00E242D0" w:rsidP="00E242D0">
      <w:pPr>
        <w:rPr>
          <w:rFonts w:ascii="Arial" w:eastAsia="Times New Roman" w:hAnsi="Arial" w:cs="Arial"/>
          <w:b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ctor:</w:t>
      </w:r>
    </w:p>
    <w:p w14:paraId="572A6248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+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</w:t>
      </w:r>
    </w:p>
    <w:p w14:paraId="100939FD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ao hàng</w:t>
      </w:r>
    </w:p>
    <w:p w14:paraId="4D026831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Descrip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nhận 1 tờ hóa đơn đỏ</w:t>
      </w:r>
    </w:p>
    <w:p w14:paraId="7063EC00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Goal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ận hóa đơn đỏ thành công</w:t>
      </w:r>
    </w:p>
    <w:p w14:paraId="4461B1C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re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Có đơn hàng</w:t>
      </w:r>
    </w:p>
    <w:p w14:paraId="72EE5A8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Trigger:</w:t>
      </w:r>
      <w:r w:rsidRPr="00E242D0">
        <w:rPr>
          <w:rFonts w:ascii="Arial" w:eastAsia="Times New Roman" w:hAnsi="Arial" w:cs="Arial"/>
          <w:sz w:val="30"/>
          <w:szCs w:val="30"/>
        </w:rPr>
        <w:t xml:space="preserve"> Nhân viên giao hàng đến cho khách hàng</w:t>
      </w:r>
    </w:p>
    <w:p w14:paraId="3D1436E6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Post-condition:</w:t>
      </w:r>
      <w:r w:rsidRPr="00E242D0">
        <w:rPr>
          <w:rFonts w:ascii="Arial" w:eastAsia="Times New Roman" w:hAnsi="Arial" w:cs="Arial"/>
          <w:sz w:val="30"/>
          <w:szCs w:val="30"/>
        </w:rPr>
        <w:t xml:space="preserve"> Hóa đơn được giao</w:t>
      </w:r>
    </w:p>
    <w:p w14:paraId="4B8AFC95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Normal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</w:t>
      </w:r>
    </w:p>
    <w:p w14:paraId="2E08B09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Nhân viên giao hàng đến cho khách hàng</w:t>
      </w:r>
    </w:p>
    <w:p w14:paraId="1E6BE0EF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t>+ Khách hàng kiểm tra hàng</w:t>
      </w:r>
    </w:p>
    <w:p w14:paraId="2BA0F443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sz w:val="30"/>
          <w:szCs w:val="30"/>
        </w:rPr>
        <w:lastRenderedPageBreak/>
        <w:t>+ Khách hàng nhận hóa đơn đỏ</w:t>
      </w:r>
    </w:p>
    <w:p w14:paraId="58C7741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Alternative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không có ở nhà. &gt; Nhân viên giao hàng đưa hóa đơn cho hàng xóm nhận giùm</w:t>
      </w:r>
    </w:p>
    <w:p w14:paraId="76BDC10A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eastAsia="Times New Roman" w:hAnsi="Arial" w:cs="Arial"/>
          <w:b/>
          <w:sz w:val="30"/>
          <w:szCs w:val="30"/>
        </w:rPr>
        <w:t>Exception flow:</w:t>
      </w:r>
      <w:r w:rsidRPr="00E242D0">
        <w:rPr>
          <w:rFonts w:ascii="Arial" w:eastAsia="Times New Roman" w:hAnsi="Arial" w:cs="Arial"/>
          <w:sz w:val="30"/>
          <w:szCs w:val="30"/>
        </w:rPr>
        <w:t xml:space="preserve"> Khách hàng hủy đơn &gt; Nhân viên mang hàng về kho.</w:t>
      </w:r>
    </w:p>
    <w:p w14:paraId="68A3944B" w14:textId="77777777" w:rsidR="00E242D0" w:rsidRPr="00E242D0" w:rsidRDefault="00E242D0" w:rsidP="00E242D0">
      <w:pPr>
        <w:pStyle w:val="ListParagraph"/>
        <w:numPr>
          <w:ilvl w:val="0"/>
          <w:numId w:val="10"/>
        </w:numPr>
        <w:rPr>
          <w:rFonts w:ascii="Arial" w:hAnsi="Arial" w:cs="Arial"/>
          <w:b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 xml:space="preserve">Nhận đơn đặt hàng </w:t>
      </w:r>
    </w:p>
    <w:p w14:paraId="667CDE3B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 xml:space="preserve">Name: 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>Nhận đơn đặt hàng</w:t>
      </w:r>
    </w:p>
    <w:p w14:paraId="5F66673B" w14:textId="77777777" w:rsidR="00E242D0" w:rsidRPr="00E242D0" w:rsidRDefault="00E242D0" w:rsidP="00E242D0">
      <w:pPr>
        <w:rPr>
          <w:rFonts w:ascii="Arial" w:hAnsi="Arial" w:cs="Arial"/>
          <w:b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 xml:space="preserve">Actors: 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>Nhân viên giao hàng</w:t>
      </w: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 xml:space="preserve"> </w:t>
      </w:r>
    </w:p>
    <w:p w14:paraId="76932E8D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Descrip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Nhân viên giao hàng nhận đơn đặt hàng </w:t>
      </w:r>
    </w:p>
    <w:p w14:paraId="076DDB8D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Goal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Đi giao hàng</w:t>
      </w:r>
    </w:p>
    <w:p w14:paraId="1C8C5B4F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Pre-condi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Có khách mua hàng </w:t>
      </w:r>
    </w:p>
    <w:p w14:paraId="4F97AA2F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Trigger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Khách hàng nhấn vào nút đặt hàng </w:t>
      </w:r>
    </w:p>
    <w:p w14:paraId="0868A7AB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Post-condi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số hàng có thể đặt trong kho giảm </w:t>
      </w:r>
    </w:p>
    <w:p w14:paraId="31F4EF63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Normal flow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Khách hàng đặt hàng Nhân viên nhận đơn đặt hàng </w:t>
      </w:r>
    </w:p>
    <w:p w14:paraId="1C907F82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Alternative flow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Khách hàng hủy đơn đặt hàng -&gt; Nhân viên hủy giao hàng </w:t>
      </w:r>
    </w:p>
    <w:p w14:paraId="6E787032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</w:p>
    <w:p w14:paraId="1D75236E" w14:textId="77777777" w:rsidR="00E242D0" w:rsidRPr="00E242D0" w:rsidRDefault="00E242D0" w:rsidP="00E242D0">
      <w:pPr>
        <w:pStyle w:val="ListParagraph"/>
        <w:numPr>
          <w:ilvl w:val="0"/>
          <w:numId w:val="11"/>
        </w:num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Đem 1 tờ hóa đơn đỏ về lưu</w:t>
      </w:r>
    </w:p>
    <w:p w14:paraId="31DCF0C7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 xml:space="preserve"> Actors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Nhân viên giao hàng, khách hàng </w:t>
      </w:r>
    </w:p>
    <w:p w14:paraId="040DD684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Descrip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Nhân viên giao hàng xuất hóa đơn đỏ cho khách hàng khi khách thanh toán và lưu lại đem về công ty </w:t>
      </w:r>
    </w:p>
    <w:p w14:paraId="21EB3FBA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Goal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Lưu lại hóa đơn đỏ </w:t>
      </w:r>
    </w:p>
    <w:p w14:paraId="58F877C5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Pre-condi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Khách hàng yêu cầu hóa đơn đỏ khi thanh toán </w:t>
      </w:r>
    </w:p>
    <w:p w14:paraId="4F17990E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Trigger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Khách hàng nhấn nút đặt hàng </w:t>
      </w:r>
    </w:p>
    <w:p w14:paraId="57579BC8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Post-condition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Nhân viên giao hàng đem hóa đơn đỏ về công ty </w:t>
      </w:r>
    </w:p>
    <w:p w14:paraId="57001E7F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Normal flow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</w:t>
      </w:r>
    </w:p>
    <w:p w14:paraId="3A9EDBFB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sz w:val="30"/>
          <w:szCs w:val="30"/>
          <w:shd w:val="clear" w:color="auto" w:fill="F1F0F0"/>
        </w:rPr>
        <w:lastRenderedPageBreak/>
        <w:t xml:space="preserve">+ Khách hàng đặt hàng </w:t>
      </w:r>
    </w:p>
    <w:p w14:paraId="7B6A10F5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+ Nhân viên giao hàng giao hàng </w:t>
      </w:r>
    </w:p>
    <w:p w14:paraId="2F1992F9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sz w:val="30"/>
          <w:szCs w:val="30"/>
          <w:shd w:val="clear" w:color="auto" w:fill="F1F0F0"/>
        </w:rPr>
        <w:t>+ Khách yêu cầu xuất hóa đơn đỏ</w:t>
      </w:r>
    </w:p>
    <w:p w14:paraId="032819A0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sz w:val="30"/>
          <w:szCs w:val="30"/>
          <w:shd w:val="clear" w:color="auto" w:fill="F1F0F0"/>
        </w:rPr>
        <w:t>+ Nhân viên giao hàng xuất hóa đơn đỏ</w:t>
      </w:r>
    </w:p>
    <w:p w14:paraId="346BC752" w14:textId="77777777" w:rsidR="00E242D0" w:rsidRPr="00E242D0" w:rsidRDefault="00E242D0" w:rsidP="00E242D0">
      <w:pPr>
        <w:rPr>
          <w:rFonts w:ascii="Arial" w:hAnsi="Arial" w:cs="Arial"/>
          <w:sz w:val="30"/>
          <w:szCs w:val="30"/>
          <w:shd w:val="clear" w:color="auto" w:fill="F1F0F0"/>
        </w:rPr>
      </w:pP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+ Nhân viên giao hàng đem 1 bản hóa đơn đỏ về công ty lưu lại </w:t>
      </w:r>
    </w:p>
    <w:p w14:paraId="25CA7779" w14:textId="77777777" w:rsidR="00E242D0" w:rsidRPr="00E242D0" w:rsidRDefault="00E242D0" w:rsidP="00E242D0">
      <w:pPr>
        <w:rPr>
          <w:rFonts w:ascii="Arial" w:eastAsia="Times New Roman" w:hAnsi="Arial" w:cs="Arial"/>
          <w:sz w:val="30"/>
          <w:szCs w:val="30"/>
        </w:rPr>
      </w:pPr>
      <w:r w:rsidRPr="00E242D0">
        <w:rPr>
          <w:rFonts w:ascii="Arial" w:hAnsi="Arial" w:cs="Arial"/>
          <w:b/>
          <w:sz w:val="30"/>
          <w:szCs w:val="30"/>
          <w:shd w:val="clear" w:color="auto" w:fill="F1F0F0"/>
        </w:rPr>
        <w:t>Alternative flow:</w:t>
      </w:r>
      <w:r w:rsidRPr="00E242D0">
        <w:rPr>
          <w:rFonts w:ascii="Arial" w:hAnsi="Arial" w:cs="Arial"/>
          <w:sz w:val="30"/>
          <w:szCs w:val="30"/>
          <w:shd w:val="clear" w:color="auto" w:fill="F1F0F0"/>
        </w:rPr>
        <w:t xml:space="preserve"> Nhân viên làm mất hóa đơn đỏ -&gt; Trừ lương</w:t>
      </w:r>
    </w:p>
    <w:p w14:paraId="2E8CBD05" w14:textId="77777777" w:rsidR="00793FDC" w:rsidRPr="00E242D0" w:rsidRDefault="00793FDC">
      <w:pPr>
        <w:rPr>
          <w:sz w:val="30"/>
          <w:szCs w:val="30"/>
        </w:rPr>
      </w:pPr>
    </w:p>
    <w:sectPr w:rsidR="00793FDC" w:rsidRPr="00E242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E06D9"/>
    <w:multiLevelType w:val="hybridMultilevel"/>
    <w:tmpl w:val="DDC42B40"/>
    <w:lvl w:ilvl="0" w:tplc="92404036">
      <w:start w:val="1"/>
      <w:numFmt w:val="decimal"/>
      <w:pStyle w:val="Heading2"/>
      <w:lvlText w:val="%1."/>
      <w:lvlJc w:val="left"/>
      <w:pPr>
        <w:ind w:left="504" w:hanging="360"/>
      </w:pPr>
      <w:rPr>
        <w:b/>
        <w:i w:val="0"/>
        <w:u w:val="thick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1D462A"/>
    <w:multiLevelType w:val="hybridMultilevel"/>
    <w:tmpl w:val="7D34B3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2C3FC9"/>
    <w:multiLevelType w:val="hybridMultilevel"/>
    <w:tmpl w:val="9676DA76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C353106"/>
    <w:multiLevelType w:val="hybridMultilevel"/>
    <w:tmpl w:val="F43AF3C0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C234D55"/>
    <w:multiLevelType w:val="hybridMultilevel"/>
    <w:tmpl w:val="988E1578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D441289"/>
    <w:multiLevelType w:val="hybridMultilevel"/>
    <w:tmpl w:val="88A0079E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E946B5D"/>
    <w:multiLevelType w:val="hybridMultilevel"/>
    <w:tmpl w:val="566015E8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387438D"/>
    <w:multiLevelType w:val="hybridMultilevel"/>
    <w:tmpl w:val="6E0C4F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474568D"/>
    <w:multiLevelType w:val="hybridMultilevel"/>
    <w:tmpl w:val="A96C1A04"/>
    <w:lvl w:ilvl="0" w:tplc="CF243B42">
      <w:start w:val="1"/>
      <w:numFmt w:val="decimal"/>
      <w:lvlText w:val="%1."/>
      <w:lvlJc w:val="left"/>
      <w:pPr>
        <w:ind w:left="1224" w:hanging="360"/>
      </w:pPr>
      <w:rPr>
        <w:rFonts w:ascii="Times New Roman" w:hAnsi="Times New Roman" w:cstheme="majorBidi" w:hint="default"/>
        <w:b/>
        <w:i w:val="0"/>
        <w:strike w:val="0"/>
        <w:dstrike w:val="0"/>
        <w:u w:val="none"/>
        <w:effect w:val="none"/>
      </w:rPr>
    </w:lvl>
    <w:lvl w:ilvl="1" w:tplc="04090019">
      <w:start w:val="1"/>
      <w:numFmt w:val="lowerLetter"/>
      <w:lvlText w:val="%2."/>
      <w:lvlJc w:val="left"/>
      <w:pPr>
        <w:ind w:left="1944" w:hanging="360"/>
      </w:pPr>
    </w:lvl>
    <w:lvl w:ilvl="2" w:tplc="0409001B">
      <w:start w:val="1"/>
      <w:numFmt w:val="lowerRoman"/>
      <w:lvlText w:val="%3."/>
      <w:lvlJc w:val="right"/>
      <w:pPr>
        <w:ind w:left="2664" w:hanging="180"/>
      </w:pPr>
    </w:lvl>
    <w:lvl w:ilvl="3" w:tplc="0409000F">
      <w:start w:val="1"/>
      <w:numFmt w:val="decimal"/>
      <w:lvlText w:val="%4."/>
      <w:lvlJc w:val="left"/>
      <w:pPr>
        <w:ind w:left="3384" w:hanging="360"/>
      </w:pPr>
    </w:lvl>
    <w:lvl w:ilvl="4" w:tplc="04090019">
      <w:start w:val="1"/>
      <w:numFmt w:val="lowerLetter"/>
      <w:lvlText w:val="%5."/>
      <w:lvlJc w:val="left"/>
      <w:pPr>
        <w:ind w:left="4104" w:hanging="360"/>
      </w:pPr>
    </w:lvl>
    <w:lvl w:ilvl="5" w:tplc="0409001B">
      <w:start w:val="1"/>
      <w:numFmt w:val="lowerRoman"/>
      <w:lvlText w:val="%6."/>
      <w:lvlJc w:val="right"/>
      <w:pPr>
        <w:ind w:left="4824" w:hanging="180"/>
      </w:pPr>
    </w:lvl>
    <w:lvl w:ilvl="6" w:tplc="0409000F">
      <w:start w:val="1"/>
      <w:numFmt w:val="decimal"/>
      <w:lvlText w:val="%7."/>
      <w:lvlJc w:val="left"/>
      <w:pPr>
        <w:ind w:left="5544" w:hanging="360"/>
      </w:pPr>
    </w:lvl>
    <w:lvl w:ilvl="7" w:tplc="04090019">
      <w:start w:val="1"/>
      <w:numFmt w:val="lowerLetter"/>
      <w:lvlText w:val="%8."/>
      <w:lvlJc w:val="left"/>
      <w:pPr>
        <w:ind w:left="6264" w:hanging="360"/>
      </w:pPr>
    </w:lvl>
    <w:lvl w:ilvl="8" w:tplc="0409001B">
      <w:start w:val="1"/>
      <w:numFmt w:val="lowerRoman"/>
      <w:lvlText w:val="%9."/>
      <w:lvlJc w:val="right"/>
      <w:pPr>
        <w:ind w:left="6984" w:hanging="180"/>
      </w:pPr>
    </w:lvl>
  </w:abstractNum>
  <w:abstractNum w:abstractNumId="9" w15:restartNumberingAfterBreak="0">
    <w:nsid w:val="54852D50"/>
    <w:multiLevelType w:val="hybridMultilevel"/>
    <w:tmpl w:val="0BD66C3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AA252D0"/>
    <w:multiLevelType w:val="hybridMultilevel"/>
    <w:tmpl w:val="91C4B6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10"/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5"/>
  </w:num>
  <w:num w:numId="10">
    <w:abstractNumId w:val="6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67C7"/>
    <w:rsid w:val="003B67C7"/>
    <w:rsid w:val="00443F8B"/>
    <w:rsid w:val="00793FDC"/>
    <w:rsid w:val="00E242D0"/>
    <w:rsid w:val="00FE6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628391"/>
  <w15:chartTrackingRefBased/>
  <w15:docId w15:val="{9B8B62E8-441F-42AB-9EC7-03CAFDD29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242D0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443F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242D0"/>
    <w:pPr>
      <w:keepNext/>
      <w:keepLines/>
      <w:numPr>
        <w:numId w:val="1"/>
      </w:numPr>
      <w:spacing w:before="40" w:after="12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E242D0"/>
    <w:rPr>
      <w:rFonts w:ascii="Times New Roman" w:eastAsiaTheme="majorEastAsia" w:hAnsi="Times New Roman" w:cstheme="majorBidi"/>
      <w:sz w:val="28"/>
      <w:szCs w:val="26"/>
    </w:rPr>
  </w:style>
  <w:style w:type="paragraph" w:styleId="ListParagraph">
    <w:name w:val="List Paragraph"/>
    <w:basedOn w:val="Normal"/>
    <w:uiPriority w:val="34"/>
    <w:qFormat/>
    <w:rsid w:val="00E242D0"/>
    <w:pPr>
      <w:ind w:left="720"/>
      <w:contextualSpacing/>
    </w:pPr>
  </w:style>
  <w:style w:type="character" w:customStyle="1" w:styleId="fontstyle21">
    <w:name w:val="fontstyle21"/>
    <w:basedOn w:val="DefaultParagraphFont"/>
    <w:rsid w:val="00E242D0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443F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33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971</Words>
  <Characters>5537</Characters>
  <Application>Microsoft Office Word</Application>
  <DocSecurity>0</DocSecurity>
  <Lines>46</Lines>
  <Paragraphs>12</Paragraphs>
  <ScaleCrop>false</ScaleCrop>
  <Company/>
  <LinksUpToDate>false</LinksUpToDate>
  <CharactersWithSpaces>6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ến An Trần</dc:creator>
  <cp:keywords/>
  <dc:description/>
  <cp:lastModifiedBy>Kiến An Trần</cp:lastModifiedBy>
  <cp:revision>3</cp:revision>
  <dcterms:created xsi:type="dcterms:W3CDTF">2018-03-08T16:54:00Z</dcterms:created>
  <dcterms:modified xsi:type="dcterms:W3CDTF">2018-04-09T07:08:00Z</dcterms:modified>
</cp:coreProperties>
</file>